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3414" w:rsidRPr="002D2EE2" w:rsidRDefault="002D2EE2" w:rsidP="002D2EE2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6"/>
          <w:szCs w:val="26"/>
        </w:rPr>
      </w:pPr>
      <w:r w:rsidRPr="002D2EE2">
        <w:rPr>
          <w:rFonts w:ascii="Times New Roman" w:hAnsi="Times New Roman" w:cs="Times New Roman"/>
          <w:b/>
          <w:sz w:val="26"/>
          <w:szCs w:val="26"/>
        </w:rPr>
        <w:t>Thành phần giao diện – View</w:t>
      </w:r>
    </w:p>
    <w:p w:rsidR="002D2EE2" w:rsidRDefault="00A57BEB" w:rsidP="002D2EE2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Đ</w:t>
      </w:r>
      <w:r w:rsidR="00DB4F06">
        <w:rPr>
          <w:rFonts w:ascii="Times New Roman" w:hAnsi="Times New Roman" w:cs="Times New Roman"/>
          <w:sz w:val="26"/>
          <w:szCs w:val="26"/>
        </w:rPr>
        <w:t>ánh giá</w:t>
      </w:r>
    </w:p>
    <w:p w:rsidR="00CA5004" w:rsidRDefault="00CA5004" w:rsidP="00CA5004">
      <w:pPr>
        <w:pStyle w:val="ListParagraph"/>
        <w:ind w:left="79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am chiếu:</w:t>
      </w:r>
    </w:p>
    <w:p w:rsidR="002D2EE2" w:rsidRDefault="00DB4F06" w:rsidP="002D2EE2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 hình xem thông tin đánh giá</w:t>
      </w:r>
    </w:p>
    <w:p w:rsidR="00B72E9F" w:rsidRDefault="00C6068F" w:rsidP="00B72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10606" cy="3105150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FormXemThongTinDanhGia_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606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E9F" w:rsidRPr="001E5EB1" w:rsidRDefault="00B72E9F" w:rsidP="00B72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72E9F" w:rsidRDefault="00B72E9F" w:rsidP="00B96B2E">
            <w:pPr>
              <w:pStyle w:val="MyTable1"/>
            </w:pPr>
            <w:r>
              <w:t>Mô tả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72E9F" w:rsidRDefault="00DB4F06" w:rsidP="008638BD">
            <w:pPr>
              <w:pStyle w:val="MyTable1"/>
              <w:ind w:left="0" w:firstLine="0"/>
            </w:pPr>
            <w:r>
              <w:t>Chọn chức năng xem thông tin đánh giá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72E9F" w:rsidRDefault="00DB4F06" w:rsidP="008638BD">
            <w:pPr>
              <w:pStyle w:val="MyTable1"/>
              <w:ind w:left="0" w:firstLine="0"/>
            </w:pPr>
            <w:r>
              <w:t>Ngày bắt đầu</w:t>
            </w:r>
            <w:r w:rsidR="00B72E9F">
              <w:t xml:space="preserve"> 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72E9F" w:rsidRDefault="00AA2B30" w:rsidP="008638BD">
            <w:pPr>
              <w:pStyle w:val="MyTable1"/>
              <w:ind w:left="0" w:firstLine="0"/>
            </w:pPr>
            <w:r>
              <w:t>Ngày kết thúc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72E9F" w:rsidRDefault="000C7C97" w:rsidP="008638BD">
            <w:pPr>
              <w:pStyle w:val="MyTable1"/>
              <w:ind w:left="0" w:firstLine="0"/>
            </w:pPr>
            <w:r>
              <w:t>Tùy chọn xem đánh giá của nhân viên hay dịch vụ, không chọn sẽ dùng cả hai</w:t>
            </w:r>
          </w:p>
        </w:tc>
      </w:tr>
      <w:tr w:rsidR="00B72E9F" w:rsidTr="00B96B2E">
        <w:tc>
          <w:tcPr>
            <w:tcW w:w="763" w:type="dxa"/>
          </w:tcPr>
          <w:p w:rsidR="00B72E9F" w:rsidRDefault="00B72E9F" w:rsidP="00B96B2E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B72E9F" w:rsidRDefault="00B72E9F" w:rsidP="00B96B2E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B72E9F" w:rsidRDefault="00651B79" w:rsidP="008638BD">
            <w:pPr>
              <w:pStyle w:val="MyTable1"/>
              <w:ind w:left="0" w:firstLine="0"/>
            </w:pPr>
            <w:r>
              <w:t>Thực hiện hành động xem các đánh giá theo tiêu chí đã chọn</w:t>
            </w:r>
          </w:p>
        </w:tc>
      </w:tr>
      <w:tr w:rsidR="00FC2D2B" w:rsidTr="00B96B2E">
        <w:tc>
          <w:tcPr>
            <w:tcW w:w="763" w:type="dxa"/>
          </w:tcPr>
          <w:p w:rsidR="00FC2D2B" w:rsidRDefault="00FC2D2B" w:rsidP="00B96B2E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FC2D2B" w:rsidRDefault="00FC2D2B" w:rsidP="00B96B2E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FC2D2B" w:rsidRDefault="00FC2D2B" w:rsidP="008638BD">
            <w:pPr>
              <w:pStyle w:val="MyTable1"/>
            </w:pPr>
            <w:r>
              <w:t>Thực hiện xóa thông tin đánh giá được chọn ở checkbox 8</w:t>
            </w:r>
          </w:p>
        </w:tc>
      </w:tr>
      <w:tr w:rsidR="0096718B" w:rsidTr="00B96B2E">
        <w:tc>
          <w:tcPr>
            <w:tcW w:w="763" w:type="dxa"/>
          </w:tcPr>
          <w:p w:rsidR="0096718B" w:rsidRDefault="0096718B" w:rsidP="00B96B2E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96718B" w:rsidRDefault="0096718B" w:rsidP="00B96B2E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96718B" w:rsidRDefault="0096718B" w:rsidP="008638BD">
            <w:pPr>
              <w:pStyle w:val="MyTable1"/>
            </w:pPr>
            <w:r>
              <w:t>Dòng dữ liệu thể hiện 1 thông tin đánh giá</w:t>
            </w:r>
          </w:p>
        </w:tc>
      </w:tr>
      <w:tr w:rsidR="000D7773" w:rsidTr="00B96B2E">
        <w:tc>
          <w:tcPr>
            <w:tcW w:w="763" w:type="dxa"/>
          </w:tcPr>
          <w:p w:rsidR="000D7773" w:rsidRDefault="000D7773" w:rsidP="00B96B2E">
            <w:pPr>
              <w:pStyle w:val="MyTable1"/>
            </w:pPr>
            <w:r>
              <w:lastRenderedPageBreak/>
              <w:t>8</w:t>
            </w:r>
          </w:p>
        </w:tc>
        <w:tc>
          <w:tcPr>
            <w:tcW w:w="1676" w:type="dxa"/>
          </w:tcPr>
          <w:p w:rsidR="000D7773" w:rsidRDefault="000D7773" w:rsidP="00B96B2E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0D7773" w:rsidRDefault="000D7773" w:rsidP="008638BD">
            <w:pPr>
              <w:pStyle w:val="MyTable1"/>
            </w:pPr>
            <w:r>
              <w:t>Checkbox chọn thông tin đánh giá cần xóa</w:t>
            </w:r>
          </w:p>
        </w:tc>
      </w:tr>
    </w:tbl>
    <w:p w:rsidR="00B72E9F" w:rsidRPr="00B72E9F" w:rsidRDefault="00B72E9F" w:rsidP="00A57BEB">
      <w:pPr>
        <w:rPr>
          <w:rFonts w:ascii="Times New Roman" w:hAnsi="Times New Roman" w:cs="Times New Roman"/>
          <w:sz w:val="26"/>
          <w:szCs w:val="26"/>
        </w:rPr>
      </w:pPr>
    </w:p>
    <w:p w:rsidR="002D2EE2" w:rsidRDefault="00A57BEB" w:rsidP="002D2EE2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Màn hình </w:t>
      </w:r>
      <w:r w:rsidR="008B0E1D">
        <w:rPr>
          <w:rFonts w:ascii="Times New Roman" w:hAnsi="Times New Roman" w:cs="Times New Roman"/>
          <w:sz w:val="26"/>
          <w:szCs w:val="26"/>
        </w:rPr>
        <w:t>thống kê thông tin đánh giá</w:t>
      </w:r>
    </w:p>
    <w:p w:rsidR="00B72E9F" w:rsidRDefault="008B0E1D" w:rsidP="00B72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610606" cy="3105150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FormThongKeThongTinDanhGia_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606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E9F" w:rsidRPr="001E5EB1" w:rsidRDefault="00B72E9F" w:rsidP="00B72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B0E1D" w:rsidTr="001E4F50">
        <w:tc>
          <w:tcPr>
            <w:tcW w:w="763" w:type="dxa"/>
          </w:tcPr>
          <w:p w:rsidR="008B0E1D" w:rsidRDefault="008B0E1D" w:rsidP="001E4F50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8B0E1D" w:rsidRDefault="008B0E1D" w:rsidP="001E4F50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8B0E1D" w:rsidRDefault="008B0E1D" w:rsidP="001E4F50">
            <w:pPr>
              <w:pStyle w:val="MyTable1"/>
            </w:pPr>
            <w:r>
              <w:t>Mô tả</w:t>
            </w:r>
          </w:p>
        </w:tc>
      </w:tr>
      <w:tr w:rsidR="008B0E1D" w:rsidTr="001E4F50">
        <w:tc>
          <w:tcPr>
            <w:tcW w:w="763" w:type="dxa"/>
          </w:tcPr>
          <w:p w:rsidR="008B0E1D" w:rsidRDefault="008B0E1D" w:rsidP="001E4F50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8B0E1D" w:rsidRDefault="008B0E1D" w:rsidP="001E4F50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8B0E1D" w:rsidRDefault="008B0E1D" w:rsidP="001E4F50">
            <w:pPr>
              <w:pStyle w:val="MyTable1"/>
              <w:ind w:left="0" w:firstLine="0"/>
            </w:pPr>
            <w:r>
              <w:t>Chọn chứ</w:t>
            </w:r>
            <w:r>
              <w:t>c năng thống kê</w:t>
            </w:r>
            <w:r>
              <w:t xml:space="preserve"> thông tin đánh giá</w:t>
            </w:r>
          </w:p>
        </w:tc>
      </w:tr>
      <w:tr w:rsidR="008B0E1D" w:rsidTr="001E4F50">
        <w:tc>
          <w:tcPr>
            <w:tcW w:w="763" w:type="dxa"/>
          </w:tcPr>
          <w:p w:rsidR="008B0E1D" w:rsidRDefault="008B0E1D" w:rsidP="001E4F50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8B0E1D" w:rsidRDefault="008B0E1D" w:rsidP="001E4F50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8B0E1D" w:rsidRDefault="008B0E1D" w:rsidP="001E4F50">
            <w:pPr>
              <w:pStyle w:val="MyTable1"/>
              <w:ind w:left="0" w:firstLine="0"/>
            </w:pPr>
            <w:r>
              <w:t xml:space="preserve">Ngày bắt đầu </w:t>
            </w:r>
          </w:p>
        </w:tc>
      </w:tr>
      <w:tr w:rsidR="008B0E1D" w:rsidTr="001E4F50">
        <w:tc>
          <w:tcPr>
            <w:tcW w:w="763" w:type="dxa"/>
          </w:tcPr>
          <w:p w:rsidR="008B0E1D" w:rsidRDefault="008B0E1D" w:rsidP="001E4F50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8B0E1D" w:rsidRDefault="008B0E1D" w:rsidP="001E4F50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8B0E1D" w:rsidRDefault="008B0E1D" w:rsidP="001E4F50">
            <w:pPr>
              <w:pStyle w:val="MyTable1"/>
              <w:ind w:left="0" w:firstLine="0"/>
            </w:pPr>
            <w:r>
              <w:t>Ngày kết thúc</w:t>
            </w:r>
          </w:p>
        </w:tc>
      </w:tr>
      <w:tr w:rsidR="008B0E1D" w:rsidTr="001E4F50">
        <w:tc>
          <w:tcPr>
            <w:tcW w:w="763" w:type="dxa"/>
          </w:tcPr>
          <w:p w:rsidR="008B0E1D" w:rsidRDefault="008B0E1D" w:rsidP="001E4F50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8B0E1D" w:rsidRDefault="008B0E1D" w:rsidP="001E4F50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8B0E1D" w:rsidRDefault="008B0E1D" w:rsidP="008B0E1D">
            <w:pPr>
              <w:pStyle w:val="MyTable1"/>
              <w:ind w:left="0" w:firstLine="0"/>
            </w:pPr>
            <w:r>
              <w:t>Tùy chọn xem đánh giá của nhân viên hay dịch vụ</w:t>
            </w:r>
          </w:p>
        </w:tc>
      </w:tr>
      <w:tr w:rsidR="008B0E1D" w:rsidTr="001E4F50">
        <w:tc>
          <w:tcPr>
            <w:tcW w:w="763" w:type="dxa"/>
          </w:tcPr>
          <w:p w:rsidR="008B0E1D" w:rsidRDefault="008B0E1D" w:rsidP="001E4F50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8B0E1D" w:rsidRDefault="008B0E1D" w:rsidP="001E4F50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8B0E1D" w:rsidRDefault="008B0E1D" w:rsidP="001E4F50">
            <w:pPr>
              <w:pStyle w:val="MyTable1"/>
              <w:ind w:left="0" w:firstLine="0"/>
            </w:pPr>
            <w:r>
              <w:t>Hiển thị kết quả thống kê</w:t>
            </w:r>
          </w:p>
        </w:tc>
      </w:tr>
      <w:tr w:rsidR="008B0E1D" w:rsidTr="001E4F50">
        <w:tc>
          <w:tcPr>
            <w:tcW w:w="763" w:type="dxa"/>
          </w:tcPr>
          <w:p w:rsidR="008B0E1D" w:rsidRDefault="008B0E1D" w:rsidP="001E4F50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8B0E1D" w:rsidRDefault="008B0E1D" w:rsidP="001E4F50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8B0E1D" w:rsidRDefault="008B0E1D" w:rsidP="008B0E1D">
            <w:pPr>
              <w:pStyle w:val="MyTable1"/>
            </w:pPr>
            <w:r>
              <w:t xml:space="preserve">Thực hiện </w:t>
            </w:r>
            <w:r>
              <w:t>xem kết quả thống kê</w:t>
            </w:r>
          </w:p>
        </w:tc>
      </w:tr>
    </w:tbl>
    <w:p w:rsidR="00B72E9F" w:rsidRPr="00B72E9F" w:rsidRDefault="00B72E9F" w:rsidP="00B72E9F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2D2EE2" w:rsidRDefault="002D2EE2" w:rsidP="002D2EE2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Màn</w:t>
      </w:r>
      <w:r w:rsidR="00650DBA">
        <w:rPr>
          <w:rFonts w:ascii="Times New Roman" w:hAnsi="Times New Roman" w:cs="Times New Roman"/>
          <w:sz w:val="26"/>
          <w:szCs w:val="26"/>
        </w:rPr>
        <w:t xml:space="preserve"> hình đánh giá một loại nhân viên hay một dịch vụ</w:t>
      </w:r>
    </w:p>
    <w:p w:rsidR="00B72E9F" w:rsidRDefault="00650DBA" w:rsidP="00B72E9F">
      <w:pPr>
        <w:ind w:left="72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610606" cy="3800856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FormDanhGiaDoiTuong_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606" cy="3800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E9F" w:rsidRPr="001E5EB1" w:rsidRDefault="00B72E9F" w:rsidP="00B72E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CB0" w:rsidRDefault="004A7CB0" w:rsidP="001E4F50">
            <w:pPr>
              <w:pStyle w:val="MyTable1"/>
            </w:pPr>
            <w:r>
              <w:t>Mô tả</w:t>
            </w:r>
          </w:p>
        </w:tc>
      </w:tr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A7CB0" w:rsidRDefault="004A7CB0" w:rsidP="004A7CB0">
            <w:pPr>
              <w:pStyle w:val="MyTable1"/>
              <w:ind w:left="0" w:firstLine="0"/>
            </w:pPr>
            <w:r>
              <w:t xml:space="preserve">Chọn chức năng </w:t>
            </w:r>
            <w:r>
              <w:t>đánh giá đối tượng</w:t>
            </w:r>
          </w:p>
        </w:tc>
      </w:tr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A7CB0" w:rsidRDefault="004A7CB0" w:rsidP="001E4F50">
            <w:pPr>
              <w:pStyle w:val="MyTable1"/>
              <w:ind w:left="0" w:firstLine="0"/>
            </w:pPr>
            <w:r>
              <w:t xml:space="preserve">Ngày bắt đầu </w:t>
            </w:r>
          </w:p>
        </w:tc>
      </w:tr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4A7CB0" w:rsidRDefault="004A7CB0" w:rsidP="001E4F50">
            <w:pPr>
              <w:pStyle w:val="MyTable1"/>
              <w:ind w:left="0" w:firstLine="0"/>
            </w:pPr>
            <w:r>
              <w:t>Ngày kết thúc</w:t>
            </w:r>
          </w:p>
        </w:tc>
      </w:tr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4A7CB0" w:rsidRDefault="004A7CB0" w:rsidP="004A7CB0">
            <w:pPr>
              <w:pStyle w:val="MyTable1"/>
              <w:ind w:left="0" w:firstLine="0"/>
            </w:pPr>
            <w:r>
              <w:t xml:space="preserve">Tùy chọn </w:t>
            </w:r>
            <w:r>
              <w:t>đối tượng</w:t>
            </w:r>
            <w:r>
              <w:t xml:space="preserve"> đánh giá của nhân viên hay dịch vụ</w:t>
            </w:r>
          </w:p>
        </w:tc>
      </w:tr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4A7CB0" w:rsidRDefault="004A7CB0" w:rsidP="001E4F50">
            <w:pPr>
              <w:pStyle w:val="MyTable1"/>
              <w:ind w:left="0" w:firstLine="0"/>
            </w:pPr>
            <w:r>
              <w:t>Chọn loại đối tượng của mỗi đối tượng</w:t>
            </w:r>
          </w:p>
        </w:tc>
      </w:tr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4A7CB0" w:rsidRDefault="004A7CB0" w:rsidP="001E4F50">
            <w:pPr>
              <w:pStyle w:val="MyTable1"/>
            </w:pPr>
            <w:r>
              <w:t>Thể hiện kết quả hiển thị</w:t>
            </w:r>
          </w:p>
        </w:tc>
      </w:tr>
      <w:tr w:rsidR="004A7CB0" w:rsidTr="001E4F50">
        <w:tc>
          <w:tcPr>
            <w:tcW w:w="763" w:type="dxa"/>
          </w:tcPr>
          <w:p w:rsidR="004A7CB0" w:rsidRDefault="004A7CB0" w:rsidP="001E4F50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4A7CB0" w:rsidRDefault="004A7CB0" w:rsidP="001E4F50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4A7CB0" w:rsidRDefault="004A7CB0" w:rsidP="001E4F50">
            <w:pPr>
              <w:pStyle w:val="MyTable1"/>
            </w:pPr>
            <w:r>
              <w:t>Thực hiện xem kết quả đánh giá loại đối tượng</w:t>
            </w:r>
          </w:p>
        </w:tc>
      </w:tr>
    </w:tbl>
    <w:p w:rsidR="00520ADB" w:rsidRPr="00A74DA0" w:rsidRDefault="00520ADB" w:rsidP="003D7A7D">
      <w:pPr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C91F4B" w:rsidRDefault="00C91F4B" w:rsidP="00C91F4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096"/>
        <w:gridCol w:w="8540"/>
      </w:tblGrid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365AA0" w:rsidRPr="00E621F3" w:rsidRDefault="00365AA0" w:rsidP="00B96B2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650" w:type="dxa"/>
          </w:tcPr>
          <w:p w:rsidR="00365AA0" w:rsidRPr="00E621F3" w:rsidRDefault="00365AA0" w:rsidP="00B96B2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365AA0" w:rsidRDefault="00365AA0" w:rsidP="00B96B2E">
            <w:pPr>
              <w:pStyle w:val="MyTable"/>
            </w:pPr>
            <w:r>
              <w:t>Thêm phòng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365AA0" w:rsidRDefault="00365AA0" w:rsidP="00B96B2E">
            <w:pPr>
              <w:pStyle w:val="MyTable"/>
            </w:pPr>
            <w:r>
              <w:t xml:space="preserve">Chức năng thêm thông tin phòng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365AA0" w:rsidTr="00B96B2E">
        <w:tc>
          <w:tcPr>
            <w:tcW w:w="1260" w:type="dxa"/>
            <w:shd w:val="clear" w:color="auto" w:fill="BFBFBF" w:themeFill="background1" w:themeFillShade="BF"/>
          </w:tcPr>
          <w:p w:rsidR="00365AA0" w:rsidRDefault="00365AA0" w:rsidP="00B96B2E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365AA0" w:rsidRDefault="00365AA0" w:rsidP="00B96B2E">
            <w:pPr>
              <w:pStyle w:val="MyTable"/>
            </w:pPr>
            <w:r>
              <w:object w:dxaOrig="12630" w:dyaOrig="721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6.25pt;height:237.75pt" o:ole="">
                  <v:imagedata r:id="rId9" o:title=""/>
                </v:shape>
                <o:OLEObject Type="Embed" ProgID="PBrush" ShapeID="_x0000_i1025" DrawAspect="Content" ObjectID="_1573572448" r:id="rId10"/>
              </w:object>
            </w:r>
          </w:p>
        </w:tc>
      </w:tr>
    </w:tbl>
    <w:p w:rsidR="00365AA0" w:rsidRPr="00365AA0" w:rsidRDefault="00365AA0" w:rsidP="00365AA0">
      <w:pPr>
        <w:rPr>
          <w:rFonts w:ascii="Times New Roman" w:hAnsi="Times New Roman" w:cs="Times New Roman"/>
          <w:sz w:val="26"/>
          <w:szCs w:val="26"/>
        </w:rPr>
      </w:pPr>
    </w:p>
    <w:p w:rsidR="00C91F4B" w:rsidRDefault="00C91F4B" w:rsidP="00C91F4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ành phần service</w:t>
      </w:r>
    </w:p>
    <w:p w:rsidR="00365AA0" w:rsidRDefault="00365AA0" w:rsidP="00365AA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ớp NhanVienService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Phương thức 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2976F2" w:rsidRPr="00E621F3" w:rsidRDefault="002976F2" w:rsidP="00B96B2E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2976F2" w:rsidRPr="00E621F3" w:rsidRDefault="002976F2" w:rsidP="00B96B2E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2976F2" w:rsidTr="00B96B2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ThemPhong</w:t>
            </w:r>
          </w:p>
        </w:tc>
      </w:tr>
      <w:tr w:rsidR="002976F2" w:rsidTr="00B96B2E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Chức năng thêm thông tin cho phòng mới</w:t>
            </w:r>
          </w:p>
        </w:tc>
      </w:tr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lastRenderedPageBreak/>
              <w:t>Tham số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PhongVip</w:t>
            </w:r>
          </w:p>
        </w:tc>
      </w:tr>
      <w:tr w:rsidR="002976F2" w:rsidTr="00B96B2E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t>int</w:t>
            </w:r>
          </w:p>
        </w:tc>
      </w:tr>
      <w:tr w:rsidR="002976F2" w:rsidTr="00B96B2E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2976F2" w:rsidRDefault="002976F2" w:rsidP="00B96B2E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2976F2" w:rsidRDefault="002976F2" w:rsidP="00B96B2E">
            <w:pPr>
              <w:pStyle w:val="MyTable"/>
            </w:pPr>
            <w:r>
              <w:object w:dxaOrig="8161" w:dyaOrig="10666">
                <v:shape id="_x0000_i1026" type="#_x0000_t75" style="width:349.5pt;height:457.5pt" o:ole="">
                  <v:imagedata r:id="rId11" o:title=""/>
                </v:shape>
                <o:OLEObject Type="Embed" ProgID="Visio.Drawing.15" ShapeID="_x0000_i1026" DrawAspect="Content" ObjectID="_1573572449" r:id="rId12"/>
              </w:object>
            </w:r>
          </w:p>
        </w:tc>
      </w:tr>
    </w:tbl>
    <w:p w:rsidR="002976F2" w:rsidRPr="002976F2" w:rsidRDefault="002976F2" w:rsidP="002976F2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Jfsdf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dfasdfs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dafsdf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adfsdf</w:t>
      </w:r>
    </w:p>
    <w:p w:rsidR="00365AA0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dafsdfasdf</w:t>
      </w:r>
    </w:p>
    <w:p w:rsidR="00365AA0" w:rsidRPr="00C91F4B" w:rsidRDefault="00365AA0" w:rsidP="00365AA0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6"/>
          <w:szCs w:val="26"/>
        </w:rPr>
      </w:pPr>
    </w:p>
    <w:sectPr w:rsidR="00365AA0" w:rsidRPr="00C91F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0A1D8F"/>
    <w:multiLevelType w:val="hybridMultilevel"/>
    <w:tmpl w:val="604A58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902088"/>
    <w:multiLevelType w:val="hybridMultilevel"/>
    <w:tmpl w:val="8F3469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D4247B"/>
    <w:multiLevelType w:val="hybridMultilevel"/>
    <w:tmpl w:val="5D644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1A434A"/>
    <w:multiLevelType w:val="hybridMultilevel"/>
    <w:tmpl w:val="7A8EFC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802DF0"/>
    <w:multiLevelType w:val="multilevel"/>
    <w:tmpl w:val="E9F4CF82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5" w15:restartNumberingAfterBreak="0">
    <w:nsid w:val="25A13E93"/>
    <w:multiLevelType w:val="hybridMultilevel"/>
    <w:tmpl w:val="A4026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10F53E5"/>
    <w:multiLevelType w:val="hybridMultilevel"/>
    <w:tmpl w:val="89E82D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8E692C"/>
    <w:multiLevelType w:val="hybridMultilevel"/>
    <w:tmpl w:val="F9B66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33F3260"/>
    <w:multiLevelType w:val="hybridMultilevel"/>
    <w:tmpl w:val="B8506D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0C39A6"/>
    <w:multiLevelType w:val="hybridMultilevel"/>
    <w:tmpl w:val="AE1CD6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300401"/>
    <w:multiLevelType w:val="hybridMultilevel"/>
    <w:tmpl w:val="7FD46D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53117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11"/>
  </w:num>
  <w:num w:numId="3">
    <w:abstractNumId w:val="4"/>
  </w:num>
  <w:num w:numId="4">
    <w:abstractNumId w:val="7"/>
  </w:num>
  <w:num w:numId="5">
    <w:abstractNumId w:val="1"/>
  </w:num>
  <w:num w:numId="6">
    <w:abstractNumId w:val="2"/>
  </w:num>
  <w:num w:numId="7">
    <w:abstractNumId w:val="10"/>
  </w:num>
  <w:num w:numId="8">
    <w:abstractNumId w:val="9"/>
  </w:num>
  <w:num w:numId="9">
    <w:abstractNumId w:val="5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2EE2"/>
    <w:rsid w:val="000039B7"/>
    <w:rsid w:val="00055936"/>
    <w:rsid w:val="0009621E"/>
    <w:rsid w:val="000C41C4"/>
    <w:rsid w:val="000C7C97"/>
    <w:rsid w:val="000D7773"/>
    <w:rsid w:val="001304D7"/>
    <w:rsid w:val="00132C52"/>
    <w:rsid w:val="0013436E"/>
    <w:rsid w:val="00204298"/>
    <w:rsid w:val="00230523"/>
    <w:rsid w:val="002976F2"/>
    <w:rsid w:val="002C43FC"/>
    <w:rsid w:val="002D2EE2"/>
    <w:rsid w:val="002D40F4"/>
    <w:rsid w:val="002F7F10"/>
    <w:rsid w:val="00365AA0"/>
    <w:rsid w:val="00380671"/>
    <w:rsid w:val="00382A94"/>
    <w:rsid w:val="003A0DAD"/>
    <w:rsid w:val="003D7A7D"/>
    <w:rsid w:val="00474196"/>
    <w:rsid w:val="004A7CB0"/>
    <w:rsid w:val="004C14DF"/>
    <w:rsid w:val="00520ADB"/>
    <w:rsid w:val="00650DBA"/>
    <w:rsid w:val="00651B79"/>
    <w:rsid w:val="006643FB"/>
    <w:rsid w:val="00687663"/>
    <w:rsid w:val="006B6B5A"/>
    <w:rsid w:val="00700756"/>
    <w:rsid w:val="00781B8F"/>
    <w:rsid w:val="00782D4F"/>
    <w:rsid w:val="00783E9F"/>
    <w:rsid w:val="008638BD"/>
    <w:rsid w:val="008B0E1D"/>
    <w:rsid w:val="008E6D7E"/>
    <w:rsid w:val="0095502C"/>
    <w:rsid w:val="0096718B"/>
    <w:rsid w:val="009C1CB6"/>
    <w:rsid w:val="00A506F4"/>
    <w:rsid w:val="00A5424F"/>
    <w:rsid w:val="00A57BEB"/>
    <w:rsid w:val="00A74DA0"/>
    <w:rsid w:val="00AA2B30"/>
    <w:rsid w:val="00B05ED4"/>
    <w:rsid w:val="00B72E9F"/>
    <w:rsid w:val="00BA71FF"/>
    <w:rsid w:val="00C0561A"/>
    <w:rsid w:val="00C23414"/>
    <w:rsid w:val="00C6068F"/>
    <w:rsid w:val="00C91F4B"/>
    <w:rsid w:val="00CA5004"/>
    <w:rsid w:val="00D00074"/>
    <w:rsid w:val="00DB4F06"/>
    <w:rsid w:val="00DD7F35"/>
    <w:rsid w:val="00E90B40"/>
    <w:rsid w:val="00FC2D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26CDCE-95B6-46FE-9EC6-EE79328C3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2EE2"/>
    <w:pPr>
      <w:ind w:left="720"/>
      <w:contextualSpacing/>
    </w:pPr>
  </w:style>
  <w:style w:type="table" w:styleId="TableGrid">
    <w:name w:val="Table Grid"/>
    <w:basedOn w:val="TableNormal"/>
    <w:uiPriority w:val="59"/>
    <w:rsid w:val="00B72E9F"/>
    <w:pPr>
      <w:spacing w:after="0" w:line="240" w:lineRule="auto"/>
      <w:ind w:left="360" w:hanging="3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yTable1">
    <w:name w:val="My Table 1"/>
    <w:basedOn w:val="Normal"/>
    <w:link w:val="MyTable1Char"/>
    <w:qFormat/>
    <w:rsid w:val="00B72E9F"/>
    <w:pPr>
      <w:spacing w:before="120" w:after="120" w:line="276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MyTable1Char">
    <w:name w:val="My Table 1 Char"/>
    <w:basedOn w:val="DefaultParagraphFont"/>
    <w:link w:val="MyTable1"/>
    <w:rsid w:val="00B72E9F"/>
    <w:rPr>
      <w:rFonts w:ascii="Times New Roman" w:eastAsiaTheme="minorEastAsia" w:hAnsi="Times New Roman" w:cs="Times New Roman"/>
      <w:sz w:val="24"/>
      <w:szCs w:val="24"/>
    </w:rPr>
  </w:style>
  <w:style w:type="paragraph" w:customStyle="1" w:styleId="TuStyle-Title1">
    <w:name w:val="Tu Style - Title 1"/>
    <w:basedOn w:val="ListParagraph"/>
    <w:qFormat/>
    <w:rsid w:val="00B72E9F"/>
    <w:pPr>
      <w:numPr>
        <w:numId w:val="3"/>
      </w:numPr>
      <w:spacing w:before="120" w:after="200" w:line="276" w:lineRule="auto"/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TuNormal">
    <w:name w:val="Tu Normal"/>
    <w:basedOn w:val="TuStyle-Title1"/>
    <w:link w:val="TuNormalChar"/>
    <w:qFormat/>
    <w:rsid w:val="00B72E9F"/>
    <w:pPr>
      <w:numPr>
        <w:ilvl w:val="1"/>
      </w:numPr>
    </w:pPr>
    <w:rPr>
      <w:b w:val="0"/>
      <w:sz w:val="26"/>
      <w:szCs w:val="26"/>
    </w:rPr>
  </w:style>
  <w:style w:type="character" w:customStyle="1" w:styleId="TuNormalChar">
    <w:name w:val="Tu Normal Char"/>
    <w:basedOn w:val="DefaultParagraphFont"/>
    <w:link w:val="TuNormal"/>
    <w:rsid w:val="00B72E9F"/>
    <w:rPr>
      <w:rFonts w:ascii="Times New Roman" w:hAnsi="Times New Roman" w:cs="Times New Roman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customStyle="1" w:styleId="MyTable">
    <w:name w:val="My Table"/>
    <w:basedOn w:val="Normal"/>
    <w:link w:val="MyTableChar"/>
    <w:qFormat/>
    <w:rsid w:val="00365AA0"/>
    <w:pPr>
      <w:spacing w:after="120" w:line="276" w:lineRule="auto"/>
    </w:pPr>
    <w:rPr>
      <w:rFonts w:ascii="Times New Roman" w:hAnsi="Times New Roman" w:cs="Times New Roman"/>
      <w:sz w:val="24"/>
      <w:szCs w:val="24"/>
    </w:rPr>
  </w:style>
  <w:style w:type="character" w:customStyle="1" w:styleId="MyTableChar">
    <w:name w:val="My Table Char"/>
    <w:basedOn w:val="DefaultParagraphFont"/>
    <w:link w:val="MyTable"/>
    <w:rsid w:val="00365AA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DBB8D8-AF4F-48B5-8170-9359090219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6</Pages>
  <Words>247</Words>
  <Characters>141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m</dc:creator>
  <cp:keywords/>
  <dc:description/>
  <cp:lastModifiedBy>Kiệt Hà</cp:lastModifiedBy>
  <cp:revision>48</cp:revision>
  <dcterms:created xsi:type="dcterms:W3CDTF">2017-11-30T02:48:00Z</dcterms:created>
  <dcterms:modified xsi:type="dcterms:W3CDTF">2017-11-30T11:41:00Z</dcterms:modified>
</cp:coreProperties>
</file>